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4E0D" w:rsidRDefault="006C435A">
      <w:r>
        <w:t>Type 1:</w:t>
      </w:r>
    </w:p>
    <w:p w:rsidR="006C435A" w:rsidRDefault="006C435A">
      <w:r>
        <w:object w:dxaOrig="1015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6.25pt" o:ole="">
            <v:imagedata r:id="rId4" o:title=""/>
          </v:shape>
          <o:OLEObject Type="Embed" ProgID="Visio.Drawing.15" ShapeID="_x0000_i1025" DrawAspect="Content" ObjectID="_1606749162" r:id="rId5"/>
        </w:object>
      </w:r>
    </w:p>
    <w:p w:rsidR="006C435A" w:rsidRDefault="006C435A">
      <w:r>
        <w:t>Type 2</w:t>
      </w:r>
    </w:p>
    <w:p w:rsidR="006C435A" w:rsidRDefault="006C435A">
      <w:r>
        <w:object w:dxaOrig="9061" w:dyaOrig="7411">
          <v:shape id="_x0000_i1026" type="#_x0000_t75" style="width:414.75pt;height:339.75pt" o:ole="">
            <v:imagedata r:id="rId6" o:title=""/>
          </v:shape>
          <o:OLEObject Type="Embed" ProgID="Visio.Drawing.15" ShapeID="_x0000_i1026" DrawAspect="Content" ObjectID="_1606749163" r:id="rId7"/>
        </w:object>
      </w:r>
    </w:p>
    <w:p w:rsidR="006C435A" w:rsidRDefault="006C435A">
      <w:r>
        <w:lastRenderedPageBreak/>
        <w:t>Type 3</w:t>
      </w:r>
    </w:p>
    <w:p w:rsidR="006C435A" w:rsidRDefault="006C435A">
      <w:r>
        <w:object w:dxaOrig="10320" w:dyaOrig="6871">
          <v:shape id="_x0000_i1027" type="#_x0000_t75" style="width:414.75pt;height:276pt" o:ole="">
            <v:imagedata r:id="rId8" o:title=""/>
          </v:shape>
          <o:OLEObject Type="Embed" ProgID="Visio.Drawing.15" ShapeID="_x0000_i1027" DrawAspect="Content" ObjectID="_1606749164" r:id="rId9"/>
        </w:object>
      </w:r>
      <w:bookmarkStart w:id="0" w:name="_GoBack"/>
      <w:bookmarkEnd w:id="0"/>
    </w:p>
    <w:sectPr w:rsidR="006C435A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A15"/>
    <w:rsid w:val="006C435A"/>
    <w:rsid w:val="00815E4B"/>
    <w:rsid w:val="00DA5A15"/>
    <w:rsid w:val="00DF4E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2B9368-8D7B-4BDC-95E4-3A92A853AD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6</Words>
  <Characters>96</Characters>
  <Application>Microsoft Office Word</Application>
  <DocSecurity>0</DocSecurity>
  <Lines>1</Lines>
  <Paragraphs>1</Paragraphs>
  <ScaleCrop>false</ScaleCrop>
  <Company/>
  <LinksUpToDate>false</LinksUpToDate>
  <CharactersWithSpaces>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2</cp:revision>
  <dcterms:created xsi:type="dcterms:W3CDTF">2018-12-19T18:17:00Z</dcterms:created>
  <dcterms:modified xsi:type="dcterms:W3CDTF">2018-12-19T18:26:00Z</dcterms:modified>
</cp:coreProperties>
</file>